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7E66EE" w14:textId="77777777" w:rsidR="0022150A" w:rsidRDefault="009F67BF">
      <w:pPr>
        <w:pStyle w:val="berschrift1"/>
        <w:shd w:val="clear" w:color="auto" w:fill="B8CCE4"/>
        <w:tabs>
          <w:tab w:val="left" w:pos="6094"/>
        </w:tabs>
        <w:jc w:val="both"/>
      </w:pPr>
      <w:r>
        <w:rPr>
          <w:rFonts w:eastAsia="Calibri"/>
        </w:rPr>
        <w:t>Arbeitsplanung</w:t>
      </w:r>
      <w:r>
        <w:rPr>
          <w:rFonts w:eastAsia="Calibri"/>
        </w:rPr>
        <w:tab/>
      </w:r>
      <w:r>
        <w:rPr>
          <w:rFonts w:eastAsia="Calibri"/>
        </w:rPr>
        <w:tab/>
      </w:r>
      <w:r>
        <w:rPr>
          <w:rFonts w:eastAsia="Calibri"/>
        </w:rPr>
        <w:tab/>
        <w:t xml:space="preserve"> </w:t>
      </w:r>
      <w:r>
        <w:rPr>
          <w:noProof/>
        </w:rPr>
        <w:drawing>
          <wp:anchor distT="0" distB="0" distL="0" distR="0" simplePos="0" relativeHeight="10" behindDoc="0" locked="0" layoutInCell="0" allowOverlap="1" wp14:anchorId="73225270" wp14:editId="06C18555">
            <wp:simplePos x="0" y="0"/>
            <wp:positionH relativeFrom="column">
              <wp:posOffset>5347335</wp:posOffset>
            </wp:positionH>
            <wp:positionV relativeFrom="paragraph">
              <wp:posOffset>133985</wp:posOffset>
            </wp:positionV>
            <wp:extent cx="100965" cy="160655"/>
            <wp:effectExtent l="0" t="0" r="0" b="0"/>
            <wp:wrapSquare wrapText="largest"/>
            <wp:docPr id="1" name="Bil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5"/>
                    <pic:cNvPicPr>
                      <a:picLocks noChangeAspect="1" noChangeArrowheads="1"/>
                    </pic:cNvPicPr>
                  </pic:nvPicPr>
                  <pic:blipFill>
                    <a:blip r:embed="rId11"/>
                    <a:stretch>
                      <a:fillRect/>
                    </a:stretch>
                  </pic:blipFill>
                  <pic:spPr bwMode="auto">
                    <a:xfrm>
                      <a:off x="0" y="0"/>
                      <a:ext cx="100965" cy="160655"/>
                    </a:xfrm>
                    <a:prstGeom prst="rect">
                      <a:avLst/>
                    </a:prstGeom>
                  </pic:spPr>
                </pic:pic>
              </a:graphicData>
            </a:graphic>
          </wp:anchor>
        </w:drawing>
      </w:r>
      <w:r>
        <w:rPr>
          <w:rStyle w:val="Fett"/>
          <w:rFonts w:eastAsia="Calibri" w:cstheme="minorHAnsi"/>
          <w:bCs w:val="0"/>
          <w:i/>
          <w:iCs/>
          <w:caps w:val="0"/>
          <w:color w:val="000000" w:themeColor="text1" w:themeShade="80"/>
          <w:sz w:val="22"/>
        </w:rPr>
        <w:t>20</w:t>
      </w:r>
      <w:r>
        <w:rPr>
          <w:rStyle w:val="Fett"/>
          <w:rFonts w:eastAsia="Calibri" w:cs="Calibri"/>
          <w:bCs w:val="0"/>
          <w:i/>
          <w:iCs/>
          <w:caps w:val="0"/>
          <w:sz w:val="22"/>
        </w:rPr>
        <w:t>min</w:t>
      </w:r>
    </w:p>
    <w:p w14:paraId="0E6C69D8" w14:textId="2C632674" w:rsidR="00D521F0" w:rsidRDefault="009F67BF" w:rsidP="00D90374">
      <w:pPr>
        <w:spacing w:after="240"/>
      </w:pPr>
      <w:r>
        <w:rPr>
          <w:i/>
          <w:iCs/>
        </w:rPr>
        <w:t>Einzelarbeit</w:t>
      </w:r>
    </w:p>
    <w:p w14:paraId="5D8E7244" w14:textId="77777777" w:rsidR="0022150A" w:rsidRDefault="009F67BF">
      <w:pPr>
        <w:spacing w:after="240"/>
      </w:pPr>
      <w:r>
        <w:rPr>
          <w:i/>
          <w:iCs/>
        </w:rPr>
        <w:t>Kompetenzbereich: PC-Komponenten (</w:t>
      </w:r>
      <w:proofErr w:type="gramStart"/>
      <w:r>
        <w:rPr>
          <w:i/>
          <w:iCs/>
        </w:rPr>
        <w:t>CPU Niveaustufe</w:t>
      </w:r>
      <w:proofErr w:type="gramEnd"/>
      <w:r>
        <w:rPr>
          <w:i/>
          <w:iCs/>
        </w:rPr>
        <w:t xml:space="preserve"> 4</w:t>
      </w:r>
      <w:r>
        <w:t>)</w:t>
      </w:r>
    </w:p>
    <w:p w14:paraId="047E6367" w14:textId="4B96BECA" w:rsidR="00D90374" w:rsidRPr="00565EE7" w:rsidRDefault="00D90374" w:rsidP="00D90374">
      <w:pPr>
        <w:spacing w:after="240"/>
        <w:rPr>
          <w:bCs/>
        </w:rPr>
      </w:pPr>
      <w:r w:rsidRPr="00565EE7">
        <w:rPr>
          <w:bCs/>
        </w:rPr>
        <w:t>In dieser Niveaustufe machen Sie sich mit</w:t>
      </w:r>
      <w:r>
        <w:rPr>
          <w:bCs/>
        </w:rPr>
        <w:t xml:space="preserve"> der </w:t>
      </w:r>
      <w:r w:rsidRPr="00D90374">
        <w:rPr>
          <w:b/>
        </w:rPr>
        <w:t>Funktionsweise der CPU</w:t>
      </w:r>
      <w:r w:rsidRPr="00565EE7">
        <w:rPr>
          <w:bCs/>
        </w:rPr>
        <w:t xml:space="preserve"> vertraut.</w:t>
      </w:r>
    </w:p>
    <w:p w14:paraId="56CE8074" w14:textId="77777777" w:rsidR="00D90374" w:rsidRDefault="00D90374" w:rsidP="00D90374">
      <w:pPr>
        <w:spacing w:after="240"/>
      </w:pPr>
      <w:r>
        <w:rPr>
          <w:b/>
        </w:rPr>
        <w:t xml:space="preserve">Bearbeiten </w:t>
      </w:r>
      <w:r>
        <w:t xml:space="preserve">Sie selbständig die Aufgaben auf dem das Arbeitsblatt und sichern Sie Ihre Lösung. </w:t>
      </w:r>
    </w:p>
    <w:p w14:paraId="4B22D0F6" w14:textId="77777777" w:rsidR="00D90374" w:rsidRDefault="00D90374" w:rsidP="00D90374">
      <w:pPr>
        <w:spacing w:after="240"/>
      </w:pPr>
      <w:r>
        <w:rPr>
          <w:b/>
        </w:rPr>
        <w:t>Recherchieren</w:t>
      </w:r>
      <w:r>
        <w:t xml:space="preserve"> Sie bei Bedarf im Fachbuch „Einfache IT-Systeme“ oder mittels Internet.</w:t>
      </w:r>
    </w:p>
    <w:p w14:paraId="11B739A6" w14:textId="2D69CFEC" w:rsidR="00D90374" w:rsidRDefault="00D90374" w:rsidP="00D90374">
      <w:pPr>
        <w:spacing w:after="240"/>
      </w:pPr>
      <w:r>
        <w:rPr>
          <w:b/>
          <w:bCs/>
        </w:rPr>
        <w:t>V</w:t>
      </w:r>
      <w:r w:rsidRPr="00565EE7">
        <w:rPr>
          <w:b/>
          <w:bCs/>
        </w:rPr>
        <w:t>ergleichen</w:t>
      </w:r>
      <w:r>
        <w:t xml:space="preserve"> Sie Ihre Lösung mit der Musterlösung.</w:t>
      </w:r>
    </w:p>
    <w:p w14:paraId="2521DBFC" w14:textId="367EEBB2" w:rsidR="0022150A" w:rsidRDefault="009F67BF">
      <w:pPr>
        <w:spacing w:after="240" w:line="240" w:lineRule="auto"/>
      </w:pPr>
      <w:r>
        <w:rPr>
          <w:u w:val="single"/>
        </w:rPr>
        <w:t>Arbeitsprodukt:</w:t>
      </w:r>
      <w:r>
        <w:t xml:space="preserve"> </w:t>
      </w:r>
      <w:r w:rsidR="00D90374">
        <w:t>Funktionsweise der CPU</w:t>
      </w:r>
    </w:p>
    <w:p w14:paraId="577A8787" w14:textId="3E24C9DB" w:rsidR="00D90374" w:rsidRDefault="00D90374" w:rsidP="00D90374">
      <w:pPr>
        <w:spacing w:after="240"/>
      </w:pPr>
      <w:r>
        <w:t>.</w:t>
      </w:r>
    </w:p>
    <w:p w14:paraId="1F011456" w14:textId="77777777" w:rsidR="0022150A" w:rsidRDefault="009F67BF">
      <w:pPr>
        <w:pStyle w:val="berschrift1"/>
        <w:shd w:val="clear" w:color="auto" w:fill="B8CCE4"/>
      </w:pPr>
      <w:proofErr w:type="gramStart"/>
      <w:r>
        <w:rPr>
          <w:rFonts w:eastAsia="Calibri"/>
        </w:rPr>
        <w:t>CPU Niveaustufe</w:t>
      </w:r>
      <w:proofErr w:type="gramEnd"/>
      <w:r>
        <w:rPr>
          <w:rFonts w:eastAsia="Calibri"/>
        </w:rPr>
        <w:t xml:space="preserve"> 4 – Tieferes Verständnis der Funktionsweise des Prozessors</w:t>
      </w:r>
    </w:p>
    <w:p w14:paraId="0775ED27" w14:textId="63017416" w:rsidR="0022150A" w:rsidRDefault="00D521F0">
      <w:pPr>
        <w:pStyle w:val="KeinLeerraum"/>
      </w:pPr>
      <w:r>
        <w:rPr>
          <w:b/>
          <w:bCs/>
        </w:rPr>
        <w:t xml:space="preserve">Informieren Sie sich über den Aufbau </w:t>
      </w:r>
      <w:r w:rsidR="009F67BF">
        <w:t>und die Begriffserklärungen</w:t>
      </w:r>
      <w:r>
        <w:t xml:space="preserve"> der CPU</w:t>
      </w:r>
      <w:r w:rsidR="009F67BF">
        <w:t xml:space="preserve">. Schauen Sie anschließend folgendes Video: </w:t>
      </w:r>
      <w:hyperlink r:id="rId12">
        <w:r w:rsidR="009F67BF">
          <w:rPr>
            <w:rStyle w:val="Internetverknpfung"/>
          </w:rPr>
          <w:t>https://www.youtube.com/watch?v=YgdbUHUETBA</w:t>
        </w:r>
      </w:hyperlink>
      <w:hyperlink>
        <w:r w:rsidR="009F67BF">
          <w:t>.</w:t>
        </w:r>
      </w:hyperlink>
    </w:p>
    <w:p w14:paraId="5217B6B3" w14:textId="39305E46" w:rsidR="0022150A" w:rsidRDefault="009F67BF">
      <w:pPr>
        <w:pStyle w:val="KeinLeerraum"/>
      </w:pPr>
      <w:r>
        <w:rPr>
          <w:b/>
          <w:bCs/>
        </w:rPr>
        <w:t>Er</w:t>
      </w:r>
      <w:r w:rsidR="00D521F0">
        <w:rPr>
          <w:b/>
          <w:bCs/>
        </w:rPr>
        <w:t>klären</w:t>
      </w:r>
      <w:r>
        <w:t xml:space="preserve"> Sie nun die prinzipielle Funktionsweise einer CPU. </w:t>
      </w:r>
      <w:r>
        <w:rPr>
          <w:b/>
          <w:bCs/>
        </w:rPr>
        <w:t>Benutzen</w:t>
      </w:r>
      <w:r>
        <w:t xml:space="preserve"> Sie die Begriffe </w:t>
      </w:r>
      <w:proofErr w:type="spellStart"/>
      <w:r>
        <w:t>Fetch</w:t>
      </w:r>
      <w:proofErr w:type="spellEnd"/>
      <w:r>
        <w:t xml:space="preserve">-Phase und Ausführungsphase. </w:t>
      </w:r>
    </w:p>
    <w:p w14:paraId="72C8E071" w14:textId="77777777" w:rsidR="0022150A" w:rsidRDefault="0022150A">
      <w:pPr>
        <w:pStyle w:val="KeinLeerraum"/>
      </w:pPr>
    </w:p>
    <w:p w14:paraId="1F575314" w14:textId="77777777" w:rsidR="0022150A" w:rsidRDefault="0022150A">
      <w:pPr>
        <w:pStyle w:val="KeinLeerraum"/>
      </w:pPr>
    </w:p>
    <w:p w14:paraId="741ADBD6" w14:textId="77777777" w:rsidR="0022150A" w:rsidRDefault="009F67BF">
      <w:pPr>
        <w:pStyle w:val="KeinLeerraum"/>
      </w:pPr>
      <w:r>
        <w:rPr>
          <w:noProof/>
        </w:rPr>
        <w:drawing>
          <wp:anchor distT="0" distB="0" distL="0" distR="0" simplePos="0" relativeHeight="11" behindDoc="0" locked="0" layoutInCell="0" allowOverlap="1" wp14:anchorId="4924BE0F" wp14:editId="219C176C">
            <wp:simplePos x="0" y="0"/>
            <wp:positionH relativeFrom="column">
              <wp:posOffset>61595</wp:posOffset>
            </wp:positionH>
            <wp:positionV relativeFrom="paragraph">
              <wp:posOffset>-123825</wp:posOffset>
            </wp:positionV>
            <wp:extent cx="5158740" cy="3314065"/>
            <wp:effectExtent l="0" t="0" r="0" b="0"/>
            <wp:wrapNone/>
            <wp:docPr id="2" name="Grafik 25" descr="੦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5" descr="੦쇿"/>
                    <pic:cNvPicPr>
                      <a:picLocks noChangeAspect="1" noChangeArrowheads="1"/>
                    </pic:cNvPicPr>
                  </pic:nvPicPr>
                  <pic:blipFill>
                    <a:blip r:embed="rId13"/>
                    <a:stretch>
                      <a:fillRect/>
                    </a:stretch>
                  </pic:blipFill>
                  <pic:spPr bwMode="auto">
                    <a:xfrm>
                      <a:off x="0" y="0"/>
                      <a:ext cx="5158740" cy="3314065"/>
                    </a:xfrm>
                    <a:prstGeom prst="rect">
                      <a:avLst/>
                    </a:prstGeom>
                  </pic:spPr>
                </pic:pic>
              </a:graphicData>
            </a:graphic>
          </wp:anchor>
        </w:drawing>
      </w:r>
    </w:p>
    <w:p w14:paraId="45709C13" w14:textId="77777777" w:rsidR="0022150A" w:rsidRDefault="0022150A">
      <w:pPr>
        <w:numPr>
          <w:ilvl w:val="0"/>
          <w:numId w:val="4"/>
        </w:numPr>
      </w:pPr>
    </w:p>
    <w:p w14:paraId="0C205E25" w14:textId="77777777" w:rsidR="0022150A" w:rsidRDefault="0022150A">
      <w:pPr>
        <w:numPr>
          <w:ilvl w:val="0"/>
          <w:numId w:val="4"/>
        </w:numPr>
      </w:pPr>
    </w:p>
    <w:p w14:paraId="50C871BB" w14:textId="77777777" w:rsidR="0022150A" w:rsidRDefault="0022150A">
      <w:pPr>
        <w:numPr>
          <w:ilvl w:val="0"/>
          <w:numId w:val="4"/>
        </w:numPr>
      </w:pPr>
    </w:p>
    <w:p w14:paraId="34BFE6EE" w14:textId="77777777" w:rsidR="0022150A" w:rsidRDefault="0022150A">
      <w:pPr>
        <w:numPr>
          <w:ilvl w:val="0"/>
          <w:numId w:val="4"/>
        </w:numPr>
      </w:pPr>
    </w:p>
    <w:p w14:paraId="410B03B0" w14:textId="77777777" w:rsidR="0022150A" w:rsidRDefault="0022150A">
      <w:pPr>
        <w:numPr>
          <w:ilvl w:val="0"/>
          <w:numId w:val="4"/>
        </w:numPr>
      </w:pPr>
    </w:p>
    <w:p w14:paraId="5E995EDD" w14:textId="77777777" w:rsidR="0022150A" w:rsidRDefault="0022150A">
      <w:pPr>
        <w:numPr>
          <w:ilvl w:val="0"/>
          <w:numId w:val="4"/>
        </w:numPr>
      </w:pPr>
    </w:p>
    <w:p w14:paraId="3CD91BA7" w14:textId="77777777" w:rsidR="0022150A" w:rsidRDefault="0022150A">
      <w:pPr>
        <w:numPr>
          <w:ilvl w:val="0"/>
          <w:numId w:val="4"/>
        </w:numPr>
      </w:pPr>
    </w:p>
    <w:p w14:paraId="7006A790" w14:textId="77777777" w:rsidR="0022150A" w:rsidRDefault="0022150A">
      <w:pPr>
        <w:numPr>
          <w:ilvl w:val="0"/>
          <w:numId w:val="4"/>
        </w:numPr>
      </w:pPr>
    </w:p>
    <w:p w14:paraId="4A572D9B" w14:textId="77777777" w:rsidR="0022150A" w:rsidRDefault="0022150A">
      <w:pPr>
        <w:numPr>
          <w:ilvl w:val="0"/>
          <w:numId w:val="4"/>
        </w:numPr>
      </w:pPr>
    </w:p>
    <w:p w14:paraId="0D7D7B8A" w14:textId="77777777" w:rsidR="0022150A" w:rsidRDefault="0022150A">
      <w:pPr>
        <w:numPr>
          <w:ilvl w:val="0"/>
          <w:numId w:val="4"/>
        </w:numPr>
      </w:pPr>
    </w:p>
    <w:p w14:paraId="21F903A6" w14:textId="77777777" w:rsidR="0022150A" w:rsidRDefault="0022150A"/>
    <w:p w14:paraId="690DB8B7" w14:textId="0EF598AA" w:rsidR="0022150A" w:rsidRDefault="009F67BF">
      <w:r>
        <w:t>Aus Einfache IT-Systeme, Bildungsverlag EINS, 8.</w:t>
      </w:r>
      <w:proofErr w:type="gramStart"/>
      <w:r>
        <w:t>Auflage</w:t>
      </w:r>
      <w:proofErr w:type="gramEnd"/>
      <w:r>
        <w:t xml:space="preserve"> S. 37</w:t>
      </w:r>
    </w:p>
    <w:p w14:paraId="320FAE9D" w14:textId="77777777" w:rsidR="0022150A" w:rsidRDefault="0022150A"/>
    <w:p w14:paraId="1EAA8CC3" w14:textId="77777777" w:rsidR="0022150A" w:rsidRDefault="009F67BF">
      <w:r>
        <w:rPr>
          <w:noProof/>
        </w:rPr>
        <w:drawing>
          <wp:anchor distT="0" distB="0" distL="0" distR="0" simplePos="0" relativeHeight="14" behindDoc="0" locked="0" layoutInCell="0" allowOverlap="1" wp14:anchorId="7C3B5921" wp14:editId="0BD75176">
            <wp:simplePos x="0" y="0"/>
            <wp:positionH relativeFrom="column">
              <wp:posOffset>71755</wp:posOffset>
            </wp:positionH>
            <wp:positionV relativeFrom="paragraph">
              <wp:posOffset>-58420</wp:posOffset>
            </wp:positionV>
            <wp:extent cx="5398770" cy="3850005"/>
            <wp:effectExtent l="0" t="0" r="0" b="0"/>
            <wp:wrapNone/>
            <wp:docPr id="3"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6"/>
                    <pic:cNvPicPr>
                      <a:picLocks noChangeAspect="1" noChangeArrowheads="1"/>
                    </pic:cNvPicPr>
                  </pic:nvPicPr>
                  <pic:blipFill>
                    <a:blip r:embed="rId14"/>
                    <a:stretch>
                      <a:fillRect/>
                    </a:stretch>
                  </pic:blipFill>
                  <pic:spPr bwMode="auto">
                    <a:xfrm>
                      <a:off x="0" y="0"/>
                      <a:ext cx="5398770" cy="3850005"/>
                    </a:xfrm>
                    <a:prstGeom prst="rect">
                      <a:avLst/>
                    </a:prstGeom>
                  </pic:spPr>
                </pic:pic>
              </a:graphicData>
            </a:graphic>
          </wp:anchor>
        </w:drawing>
      </w:r>
    </w:p>
    <w:p w14:paraId="0FE6D282" w14:textId="77777777" w:rsidR="0022150A" w:rsidRDefault="0022150A"/>
    <w:p w14:paraId="25268B83" w14:textId="77777777" w:rsidR="0022150A" w:rsidRDefault="0022150A"/>
    <w:p w14:paraId="52C2E29A" w14:textId="77777777" w:rsidR="0022150A" w:rsidRDefault="0022150A"/>
    <w:p w14:paraId="197C08C3" w14:textId="77777777" w:rsidR="0022150A" w:rsidRDefault="0022150A"/>
    <w:p w14:paraId="4668DA03" w14:textId="77777777" w:rsidR="0022150A" w:rsidRDefault="0022150A"/>
    <w:p w14:paraId="3F806F45" w14:textId="77777777" w:rsidR="0022150A" w:rsidRDefault="0022150A"/>
    <w:p w14:paraId="3D397D2A" w14:textId="77777777" w:rsidR="0022150A" w:rsidRDefault="0022150A"/>
    <w:p w14:paraId="61837897" w14:textId="77777777" w:rsidR="0022150A" w:rsidRDefault="0022150A"/>
    <w:p w14:paraId="0BB62BE0" w14:textId="77777777" w:rsidR="0022150A" w:rsidRDefault="0022150A"/>
    <w:p w14:paraId="66BDDCE1" w14:textId="77777777" w:rsidR="0022150A" w:rsidRDefault="0022150A"/>
    <w:p w14:paraId="1CCF9FE6" w14:textId="77777777" w:rsidR="0022150A" w:rsidRDefault="0022150A">
      <w:pPr>
        <w:rPr>
          <w:color w:val="FF0000"/>
        </w:rPr>
      </w:pPr>
    </w:p>
    <w:p w14:paraId="6435ED34" w14:textId="77777777" w:rsidR="0022150A" w:rsidRDefault="009F67BF">
      <w:pPr>
        <w:pStyle w:val="Listenabsatz"/>
        <w:numPr>
          <w:ilvl w:val="0"/>
          <w:numId w:val="0"/>
        </w:numPr>
        <w:ind w:left="720"/>
      </w:pPr>
      <w:r>
        <w:rPr>
          <w:b/>
          <w:bCs/>
        </w:rPr>
        <w:t xml:space="preserve">Erläutern </w:t>
      </w:r>
      <w:r>
        <w:t>Sie den Begriff der Chipsatzanbindung.</w:t>
      </w:r>
    </w:p>
    <w:p w14:paraId="03D9DC01" w14:textId="7EEE5E30" w:rsidR="0022150A" w:rsidRDefault="009F67BF">
      <w:pPr>
        <w:ind w:left="720"/>
      </w:pPr>
      <w:r>
        <w:t>Aus Einfache IT-Systeme, Bildungsverlag EINS, 8.</w:t>
      </w:r>
      <w:proofErr w:type="gramStart"/>
      <w:r>
        <w:t>Auflage</w:t>
      </w:r>
      <w:proofErr w:type="gramEnd"/>
      <w:r>
        <w:t xml:space="preserve"> S. 37</w:t>
      </w:r>
    </w:p>
    <w:p w14:paraId="327E245A" w14:textId="77777777" w:rsidR="00503C21" w:rsidRDefault="00503C21" w:rsidP="00441265"/>
    <w:p w14:paraId="79A84E64" w14:textId="77777777" w:rsidR="00503C21" w:rsidRDefault="00503C21" w:rsidP="00441265"/>
    <w:p w14:paraId="163AE877" w14:textId="77777777" w:rsidR="00503C21" w:rsidRDefault="00503C21" w:rsidP="00441265"/>
    <w:p w14:paraId="06DDA298" w14:textId="77777777" w:rsidR="00503C21" w:rsidRDefault="00503C21" w:rsidP="00441265"/>
    <w:p w14:paraId="1D85C52F" w14:textId="77777777" w:rsidR="00503C21" w:rsidRDefault="00503C21" w:rsidP="00441265"/>
    <w:p w14:paraId="4D000E9E" w14:textId="77777777" w:rsidR="00503C21" w:rsidRDefault="00503C21" w:rsidP="00441265"/>
    <w:p w14:paraId="52C655DA" w14:textId="77777777" w:rsidR="00503C21" w:rsidRDefault="00503C21" w:rsidP="00441265"/>
    <w:p w14:paraId="127031B4" w14:textId="77777777" w:rsidR="00503C21" w:rsidRDefault="00503C21" w:rsidP="00441265"/>
    <w:p w14:paraId="393ACD22" w14:textId="77777777" w:rsidR="00503C21" w:rsidRDefault="00503C21" w:rsidP="00441265"/>
    <w:p w14:paraId="631DAA18" w14:textId="77777777" w:rsidR="00503C21" w:rsidRDefault="00503C21" w:rsidP="00441265"/>
    <w:p w14:paraId="751B26D6" w14:textId="77777777" w:rsidR="00503C21" w:rsidRDefault="00503C21" w:rsidP="00441265"/>
    <w:p w14:paraId="7F9539C4" w14:textId="77777777" w:rsidR="00503C21" w:rsidRDefault="00503C21" w:rsidP="00441265"/>
    <w:p w14:paraId="1FF3E176" w14:textId="77777777" w:rsidR="00503C21" w:rsidRDefault="00503C21" w:rsidP="00441265"/>
    <w:p w14:paraId="57D9CC5B" w14:textId="1AD607BF" w:rsidR="0022150A" w:rsidRPr="00503C21" w:rsidRDefault="00441265" w:rsidP="00441265">
      <w:pPr>
        <w:rPr>
          <w:b/>
          <w:bCs/>
        </w:rPr>
      </w:pPr>
      <w:r w:rsidRPr="00503C21">
        <w:rPr>
          <w:b/>
          <w:bCs/>
        </w:rPr>
        <w:lastRenderedPageBreak/>
        <w:t>Funktionsweise:</w:t>
      </w:r>
    </w:p>
    <w:p w14:paraId="779D0988" w14:textId="0B8E0EAE" w:rsidR="00441265" w:rsidRPr="00503C21" w:rsidRDefault="00441265" w:rsidP="00441265">
      <w:pPr>
        <w:rPr>
          <w:b/>
          <w:bCs/>
        </w:rPr>
      </w:pPr>
      <w:r w:rsidRPr="00503C21">
        <w:rPr>
          <w:b/>
          <w:bCs/>
        </w:rPr>
        <w:t>1. Abrufen (</w:t>
      </w:r>
      <w:proofErr w:type="spellStart"/>
      <w:r w:rsidRPr="00503C21">
        <w:rPr>
          <w:b/>
          <w:bCs/>
        </w:rPr>
        <w:t>Fetching</w:t>
      </w:r>
      <w:proofErr w:type="spellEnd"/>
      <w:r w:rsidRPr="00503C21">
        <w:rPr>
          <w:b/>
          <w:bCs/>
        </w:rPr>
        <w:t xml:space="preserve"> / </w:t>
      </w:r>
      <w:proofErr w:type="spellStart"/>
      <w:r w:rsidRPr="00503C21">
        <w:rPr>
          <w:b/>
          <w:bCs/>
        </w:rPr>
        <w:t>Fetch</w:t>
      </w:r>
      <w:proofErr w:type="spellEnd"/>
      <w:r w:rsidRPr="00503C21">
        <w:rPr>
          <w:b/>
          <w:bCs/>
        </w:rPr>
        <w:t>-Phase)</w:t>
      </w:r>
    </w:p>
    <w:p w14:paraId="63D5E620" w14:textId="192D06AC" w:rsidR="00441265" w:rsidRPr="00503C21" w:rsidRDefault="00441265" w:rsidP="00441265">
      <w:pPr>
        <w:rPr>
          <w:b/>
          <w:bCs/>
        </w:rPr>
      </w:pPr>
      <w:r w:rsidRPr="00503C21">
        <w:rPr>
          <w:b/>
          <w:bCs/>
        </w:rPr>
        <w:tab/>
      </w:r>
      <w:r w:rsidR="00B24D9A" w:rsidRPr="00503C21">
        <w:rPr>
          <w:b/>
          <w:bCs/>
        </w:rPr>
        <w:t xml:space="preserve">Hier empfängt die </w:t>
      </w:r>
      <w:r w:rsidR="00E432D7" w:rsidRPr="00503C21">
        <w:rPr>
          <w:b/>
          <w:bCs/>
        </w:rPr>
        <w:t>CPU-Anweisungen</w:t>
      </w:r>
      <w:r w:rsidR="00B24D9A" w:rsidRPr="00503C21">
        <w:rPr>
          <w:b/>
          <w:bCs/>
        </w:rPr>
        <w:t xml:space="preserve">, das heißt eine Reihe von Binärzahlen werden vom RAM an die CPU weitergegeben. </w:t>
      </w:r>
      <w:r w:rsidR="00395721" w:rsidRPr="00503C21">
        <w:rPr>
          <w:b/>
          <w:bCs/>
        </w:rPr>
        <w:t xml:space="preserve">Die CPU empfängt keine einzelnen Anweisungen, sondern viele </w:t>
      </w:r>
      <w:r w:rsidR="00E432D7" w:rsidRPr="00503C21">
        <w:rPr>
          <w:b/>
          <w:bCs/>
        </w:rPr>
        <w:t>kleine</w:t>
      </w:r>
      <w:r w:rsidR="00395721" w:rsidRPr="00503C21">
        <w:rPr>
          <w:b/>
          <w:bCs/>
        </w:rPr>
        <w:t xml:space="preserve"> Bausteine </w:t>
      </w:r>
      <w:r w:rsidR="00E432D7" w:rsidRPr="00503C21">
        <w:rPr>
          <w:b/>
          <w:bCs/>
        </w:rPr>
        <w:t>eines langen Prozesses</w:t>
      </w:r>
      <w:r w:rsidR="00747116" w:rsidRPr="00503C21">
        <w:rPr>
          <w:b/>
          <w:bCs/>
        </w:rPr>
        <w:t>. Die CPU empfängt diese Bausteine nacheinander.</w:t>
      </w:r>
      <w:r w:rsidR="00E432D7" w:rsidRPr="00503C21">
        <w:rPr>
          <w:b/>
          <w:bCs/>
        </w:rPr>
        <w:t xml:space="preserve"> Es gibt einen "</w:t>
      </w:r>
      <w:proofErr w:type="spellStart"/>
      <w:r w:rsidR="00E432D7" w:rsidRPr="00503C21">
        <w:rPr>
          <w:b/>
          <w:bCs/>
        </w:rPr>
        <w:t>program</w:t>
      </w:r>
      <w:proofErr w:type="spellEnd"/>
      <w:r w:rsidR="00E432D7" w:rsidRPr="00503C21">
        <w:rPr>
          <w:b/>
          <w:bCs/>
        </w:rPr>
        <w:t xml:space="preserve"> </w:t>
      </w:r>
      <w:proofErr w:type="spellStart"/>
      <w:r w:rsidR="00E432D7" w:rsidRPr="00503C21">
        <w:rPr>
          <w:b/>
          <w:bCs/>
        </w:rPr>
        <w:t>counter</w:t>
      </w:r>
      <w:proofErr w:type="spellEnd"/>
      <w:r w:rsidR="00380BB2" w:rsidRPr="00503C21">
        <w:rPr>
          <w:b/>
          <w:bCs/>
        </w:rPr>
        <w:t>"</w:t>
      </w:r>
      <w:r w:rsidR="00E432D7" w:rsidRPr="00503C21">
        <w:rPr>
          <w:b/>
          <w:bCs/>
        </w:rPr>
        <w:t xml:space="preserve"> </w:t>
      </w:r>
      <w:r w:rsidR="00380BB2" w:rsidRPr="00503C21">
        <w:rPr>
          <w:b/>
          <w:bCs/>
        </w:rPr>
        <w:t xml:space="preserve">welche die Adressen der Befehle festhält und diese ungeordneten Sätze bei Bedarf seriell </w:t>
      </w:r>
      <w:r w:rsidR="006D53D0" w:rsidRPr="00503C21">
        <w:rPr>
          <w:b/>
          <w:bCs/>
        </w:rPr>
        <w:t xml:space="preserve">ausführbar macht. So erfährt die CPU die Reihenfolge der Befehle. </w:t>
      </w:r>
      <w:r w:rsidR="00930D75" w:rsidRPr="00503C21">
        <w:rPr>
          <w:b/>
          <w:bCs/>
        </w:rPr>
        <w:t>Die Befehle werden im IR (</w:t>
      </w:r>
      <w:proofErr w:type="spellStart"/>
      <w:r w:rsidR="00930D75" w:rsidRPr="00503C21">
        <w:rPr>
          <w:b/>
          <w:bCs/>
        </w:rPr>
        <w:t>Instruction</w:t>
      </w:r>
      <w:proofErr w:type="spellEnd"/>
      <w:r w:rsidR="00930D75" w:rsidRPr="00503C21">
        <w:rPr>
          <w:b/>
          <w:bCs/>
        </w:rPr>
        <w:t xml:space="preserve"> Register) gespeichert.</w:t>
      </w:r>
    </w:p>
    <w:p w14:paraId="6F65AEDA" w14:textId="5813066F" w:rsidR="00930D75" w:rsidRPr="00503C21" w:rsidRDefault="00930D75" w:rsidP="00441265">
      <w:pPr>
        <w:rPr>
          <w:b/>
          <w:bCs/>
        </w:rPr>
      </w:pPr>
      <w:r w:rsidRPr="00503C21">
        <w:rPr>
          <w:b/>
          <w:bCs/>
        </w:rPr>
        <w:t>2. Dekodierung (Decoding)</w:t>
      </w:r>
    </w:p>
    <w:p w14:paraId="6CEAC73C" w14:textId="06B30AF4" w:rsidR="00930D75" w:rsidRPr="00503C21" w:rsidRDefault="00930D75" w:rsidP="00441265">
      <w:pPr>
        <w:rPr>
          <w:b/>
          <w:bCs/>
        </w:rPr>
      </w:pPr>
      <w:r w:rsidRPr="00503C21">
        <w:rPr>
          <w:b/>
          <w:bCs/>
        </w:rPr>
        <w:tab/>
      </w:r>
      <w:r w:rsidR="005620C7" w:rsidRPr="00503C21">
        <w:rPr>
          <w:b/>
          <w:bCs/>
        </w:rPr>
        <w:t xml:space="preserve">Sobald die CPU die Anweisung </w:t>
      </w:r>
      <w:r w:rsidR="006C1C1B" w:rsidRPr="00503C21">
        <w:rPr>
          <w:b/>
          <w:bCs/>
        </w:rPr>
        <w:t>lädt,</w:t>
      </w:r>
      <w:r w:rsidR="005620C7" w:rsidRPr="00503C21">
        <w:rPr>
          <w:b/>
          <w:bCs/>
        </w:rPr>
        <w:t xml:space="preserve"> muss sie herausfinden was die Anweisung bedeutet. </w:t>
      </w:r>
      <w:r w:rsidR="002D542E" w:rsidRPr="00503C21">
        <w:rPr>
          <w:b/>
          <w:bCs/>
        </w:rPr>
        <w:t xml:space="preserve">Mit Hilfe der ALU werden diese Anweisungen dekodiert. Die notwendigen Berechnungen (logische und arithmetische Operationen) </w:t>
      </w:r>
      <w:r w:rsidR="005411D5" w:rsidRPr="00503C21">
        <w:rPr>
          <w:b/>
          <w:bCs/>
        </w:rPr>
        <w:t>werden ausgeführt, welche die verschiedenen Komponenten des Computers verwaltet</w:t>
      </w:r>
      <w:r w:rsidR="006C1C1B" w:rsidRPr="00503C21">
        <w:rPr>
          <w:b/>
          <w:bCs/>
        </w:rPr>
        <w:t xml:space="preserve">. </w:t>
      </w:r>
      <w:r w:rsidR="0019647C" w:rsidRPr="00503C21">
        <w:rPr>
          <w:b/>
          <w:bCs/>
        </w:rPr>
        <w:t>Si</w:t>
      </w:r>
      <w:r w:rsidR="0019647C" w:rsidRPr="00503C21">
        <w:rPr>
          <w:b/>
          <w:bCs/>
        </w:rPr>
        <w:t>e liest und interpretiert Anweisungen aus dem Speicher und wandelt sie in eine Reihe von Signalformen um, die dann an verschiedene Teile der CPU weitergeleitet werden, damit weitere Maßnahmen ergriffen werden können.</w:t>
      </w:r>
    </w:p>
    <w:p w14:paraId="1DB7E020" w14:textId="574CF1B3" w:rsidR="0019647C" w:rsidRPr="00503C21" w:rsidRDefault="0019647C" w:rsidP="00441265">
      <w:pPr>
        <w:rPr>
          <w:b/>
          <w:bCs/>
        </w:rPr>
      </w:pPr>
      <w:r w:rsidRPr="00503C21">
        <w:rPr>
          <w:b/>
          <w:bCs/>
        </w:rPr>
        <w:t>3. Ausführen (</w:t>
      </w:r>
      <w:proofErr w:type="spellStart"/>
      <w:r w:rsidRPr="00503C21">
        <w:rPr>
          <w:b/>
          <w:bCs/>
        </w:rPr>
        <w:t>Executing</w:t>
      </w:r>
      <w:proofErr w:type="spellEnd"/>
      <w:r w:rsidRPr="00503C21">
        <w:rPr>
          <w:b/>
          <w:bCs/>
        </w:rPr>
        <w:t>)</w:t>
      </w:r>
    </w:p>
    <w:p w14:paraId="3DE15238" w14:textId="122B3FFA" w:rsidR="0019647C" w:rsidRPr="00503C21" w:rsidRDefault="0019647C" w:rsidP="00441265">
      <w:pPr>
        <w:rPr>
          <w:b/>
          <w:bCs/>
        </w:rPr>
      </w:pPr>
      <w:r w:rsidRPr="00503C21">
        <w:rPr>
          <w:b/>
          <w:bCs/>
        </w:rPr>
        <w:tab/>
      </w:r>
      <w:r w:rsidR="00867589" w:rsidRPr="00503C21">
        <w:rPr>
          <w:b/>
          <w:bCs/>
        </w:rPr>
        <w:t>Als letztes werden die durch die ALU dekodierten Befehle ausgeführt.</w:t>
      </w:r>
      <w:r w:rsidR="002F013A" w:rsidRPr="00503C21">
        <w:rPr>
          <w:b/>
          <w:bCs/>
        </w:rPr>
        <w:t xml:space="preserve"> Das kann alles Mögliche </w:t>
      </w:r>
      <w:r w:rsidR="00335EE1" w:rsidRPr="00503C21">
        <w:rPr>
          <w:b/>
          <w:bCs/>
        </w:rPr>
        <w:t>sein,</w:t>
      </w:r>
      <w:r w:rsidR="002F013A" w:rsidRPr="00503C21">
        <w:rPr>
          <w:b/>
          <w:bCs/>
        </w:rPr>
        <w:t xml:space="preserve"> weil buchstäblich alles von dem Prozessor berechnet wird. </w:t>
      </w:r>
      <w:r w:rsidR="00335EE1" w:rsidRPr="00503C21">
        <w:rPr>
          <w:b/>
          <w:bCs/>
        </w:rPr>
        <w:t>Die Ausführungen werden im CPU-Register als Ausgabe gespeichert, so dass spätere Befehle auf diese verweisen können.</w:t>
      </w:r>
      <w:r w:rsidR="0009480D" w:rsidRPr="00503C21">
        <w:rPr>
          <w:b/>
          <w:bCs/>
        </w:rPr>
        <w:t xml:space="preserve"> Dann werden die Anweisungen an das </w:t>
      </w:r>
      <w:r w:rsidR="00FC6013" w:rsidRPr="00503C21">
        <w:rPr>
          <w:b/>
          <w:bCs/>
        </w:rPr>
        <w:t>Ausgabegerät weitergegeben oder auf Speichermedien gespeichert.</w:t>
      </w:r>
    </w:p>
    <w:p w14:paraId="20422281" w14:textId="173FFF48" w:rsidR="00FC6013" w:rsidRPr="00503C21" w:rsidRDefault="00FC6013" w:rsidP="00441265">
      <w:pPr>
        <w:rPr>
          <w:b/>
          <w:bCs/>
        </w:rPr>
      </w:pPr>
      <w:r w:rsidRPr="00503C21">
        <w:rPr>
          <w:b/>
          <w:bCs/>
        </w:rPr>
        <w:t xml:space="preserve">Die CPU führt das ganze Millionen </w:t>
      </w:r>
      <w:r w:rsidR="00503C21" w:rsidRPr="00503C21">
        <w:rPr>
          <w:b/>
          <w:bCs/>
        </w:rPr>
        <w:t>Mal</w:t>
      </w:r>
      <w:r w:rsidRPr="00503C21">
        <w:rPr>
          <w:b/>
          <w:bCs/>
        </w:rPr>
        <w:t xml:space="preserve"> pro Sekunde durch.</w:t>
      </w:r>
      <w:r w:rsidR="00503C21" w:rsidRPr="00503C21">
        <w:rPr>
          <w:b/>
          <w:bCs/>
        </w:rPr>
        <w:t xml:space="preserve"> Je mehr Anweisungen pro Sekunde ausgeführt werden können, desto schneller ist die CPU, das ganze hängt von der Anzahl der Kerne so wie die Höhe der Taktfrequenz ab.</w:t>
      </w:r>
    </w:p>
    <w:p w14:paraId="5981AF86" w14:textId="77777777" w:rsidR="0022150A" w:rsidRDefault="0022150A"/>
    <w:p w14:paraId="5F379A2B" w14:textId="77777777" w:rsidR="0022150A" w:rsidRPr="00D521F0" w:rsidRDefault="0022150A">
      <w:pPr>
        <w:tabs>
          <w:tab w:val="center" w:pos="4606"/>
        </w:tabs>
        <w:spacing w:after="240" w:line="240" w:lineRule="auto"/>
        <w:ind w:left="720"/>
        <w:contextualSpacing/>
      </w:pPr>
    </w:p>
    <w:sectPr w:rsidR="0022150A" w:rsidRPr="00D521F0">
      <w:headerReference w:type="even" r:id="rId15"/>
      <w:headerReference w:type="default" r:id="rId16"/>
      <w:footerReference w:type="even" r:id="rId17"/>
      <w:footerReference w:type="default" r:id="rId18"/>
      <w:headerReference w:type="first" r:id="rId19"/>
      <w:footerReference w:type="first" r:id="rId20"/>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26F9E" w14:textId="77777777" w:rsidR="009E16BA" w:rsidRDefault="009E16BA">
      <w:pPr>
        <w:spacing w:after="0" w:line="240" w:lineRule="auto"/>
      </w:pPr>
      <w:r>
        <w:separator/>
      </w:r>
    </w:p>
  </w:endnote>
  <w:endnote w:type="continuationSeparator" w:id="0">
    <w:p w14:paraId="41B9F2F4" w14:textId="77777777" w:rsidR="009E16BA" w:rsidRDefault="009E16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F8BCD5" w14:textId="77777777" w:rsidR="00503C21" w:rsidRDefault="00503C2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F42E2" w14:textId="77777777" w:rsidR="0022150A" w:rsidRDefault="009F67BF">
    <w:pPr>
      <w:pStyle w:val="Fuzeile"/>
      <w:tabs>
        <w:tab w:val="clear" w:pos="2014"/>
        <w:tab w:val="clear" w:pos="8647"/>
        <w:tab w:val="center" w:pos="2410"/>
        <w:tab w:val="right" w:pos="8505"/>
      </w:tabs>
      <w:rPr>
        <w:sz w:val="14"/>
        <w:szCs w:val="14"/>
      </w:rPr>
    </w:pPr>
    <w:r>
      <w:rPr>
        <w:noProof/>
      </w:rPr>
      <w:drawing>
        <wp:inline distT="0" distB="0" distL="0" distR="0" wp14:anchorId="3B49E1EB" wp14:editId="1C6CC1C6">
          <wp:extent cx="5760720" cy="243205"/>
          <wp:effectExtent l="0" t="0" r="0" b="0"/>
          <wp:docPr id="4"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0D45A1FC" w14:textId="77777777" w:rsidR="0022150A" w:rsidRPr="00FA0505" w:rsidRDefault="009F67BF">
    <w:pPr>
      <w:pStyle w:val="Fuzeile"/>
      <w:tabs>
        <w:tab w:val="clear" w:pos="2014"/>
        <w:tab w:val="clear" w:pos="8647"/>
        <w:tab w:val="center" w:pos="2410"/>
        <w:tab w:val="right" w:pos="8505"/>
      </w:tabs>
      <w:rPr>
        <w:lang w:val="en-US"/>
      </w:rPr>
    </w:pPr>
    <w:r>
      <w:rPr>
        <w:noProof/>
      </w:rPr>
      <w:drawing>
        <wp:inline distT="0" distB="0" distL="0" distR="0" wp14:anchorId="135294C3" wp14:editId="6221A96C">
          <wp:extent cx="125730" cy="125730"/>
          <wp:effectExtent l="0" t="0" r="0" b="0"/>
          <wp:docPr id="5"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406D70FF" wp14:editId="4194BB88">
          <wp:extent cx="125730" cy="125730"/>
          <wp:effectExtent l="0" t="0" r="0" b="0"/>
          <wp:docPr id="6"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01EB2288" wp14:editId="349871E1">
          <wp:extent cx="125730" cy="125730"/>
          <wp:effectExtent l="0" t="0" r="0" b="0"/>
          <wp:docPr id="7"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 </w:t>
    </w:r>
    <w:r w:rsidRPr="00FA0505">
      <w:rPr>
        <w:color w:val="0D0D0D"/>
        <w:sz w:val="14"/>
        <w:szCs w:val="14"/>
        <w:lang w:val="en-US"/>
      </w:rPr>
      <w:t xml:space="preserve">| Lernsituation 2.2|| </w:t>
    </w:r>
    <w:r>
      <w:rPr>
        <w:color w:val="0D0D0D"/>
        <w:sz w:val="14"/>
        <w:szCs w:val="14"/>
        <w:lang w:val="en-US"/>
      </w:rPr>
      <w:t xml:space="preserve">Version </w:t>
    </w:r>
    <w:r w:rsidRPr="00FA0505">
      <w:rPr>
        <w:color w:val="0D0D0D"/>
        <w:sz w:val="14"/>
        <w:szCs w:val="14"/>
        <w:lang w:val="en-US"/>
      </w:rPr>
      <w:t>/10.05/20</w:t>
    </w:r>
    <w:r w:rsidRPr="00FA0505">
      <w:rPr>
        <w:color w:val="0D0D0D"/>
        <w:sz w:val="14"/>
        <w:szCs w:val="14"/>
        <w:u w:color="0D0D0D"/>
        <w:lang w:val="en-US"/>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8AE7E" w14:textId="77777777" w:rsidR="00503C21" w:rsidRDefault="00503C2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AB142" w14:textId="77777777" w:rsidR="009E16BA" w:rsidRDefault="009E16BA">
      <w:pPr>
        <w:spacing w:after="0" w:line="240" w:lineRule="auto"/>
      </w:pPr>
      <w:r>
        <w:separator/>
      </w:r>
    </w:p>
  </w:footnote>
  <w:footnote w:type="continuationSeparator" w:id="0">
    <w:p w14:paraId="4E4874AC" w14:textId="77777777" w:rsidR="009E16BA" w:rsidRDefault="009E16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0C324" w14:textId="77777777" w:rsidR="00503C21" w:rsidRDefault="00503C2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Layout w:type="fixed"/>
      <w:tblLook w:val="04A0" w:firstRow="1" w:lastRow="0" w:firstColumn="1" w:lastColumn="0" w:noHBand="0" w:noVBand="1"/>
    </w:tblPr>
    <w:tblGrid>
      <w:gridCol w:w="2944"/>
      <w:gridCol w:w="2142"/>
      <w:gridCol w:w="1826"/>
      <w:gridCol w:w="2552"/>
    </w:tblGrid>
    <w:tr w:rsidR="0022150A" w14:paraId="58E9C0F9"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32897084" w14:textId="77777777" w:rsidR="0022150A" w:rsidRDefault="009F67BF">
          <w:pPr>
            <w:pStyle w:val="Kopfzeileberschrift"/>
            <w:widowControl w:val="0"/>
            <w:rPr>
              <w:rFonts w:eastAsia="Calibri"/>
            </w:rPr>
          </w:pPr>
          <w:r>
            <w:rPr>
              <w:rFonts w:eastAsia="Calibri"/>
            </w:rPr>
            <w:t>Lernfeld 2</w:t>
          </w:r>
        </w:p>
        <w:p w14:paraId="5DAE432E" w14:textId="72FE8BD0" w:rsidR="0022150A" w:rsidRDefault="009F67BF">
          <w:pPr>
            <w:pStyle w:val="KopfzeileUntertitel"/>
            <w:widowControl w:val="0"/>
            <w:rPr>
              <w:rFonts w:eastAsia="Calibri"/>
            </w:rPr>
          </w:pPr>
          <w:r>
            <w:rPr>
              <w:rFonts w:eastAsia="Calibri"/>
            </w:rPr>
            <w:t>Lernsituation 2.</w:t>
          </w:r>
          <w:r w:rsidR="0013239D">
            <w:rPr>
              <w:rFonts w:eastAsia="Calibri"/>
            </w:rPr>
            <w:t>1</w:t>
          </w: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015423A4" w14:textId="77777777" w:rsidR="0022150A" w:rsidRDefault="009F67BF">
          <w:pPr>
            <w:pStyle w:val="Kopfzeileberschrift"/>
            <w:widowControl w:val="0"/>
            <w:rPr>
              <w:rFonts w:eastAsia="Calibri"/>
            </w:rPr>
          </w:pPr>
          <w:r>
            <w:rPr>
              <w:rFonts w:eastAsia="Calibri"/>
            </w:rPr>
            <w:t>Konzeptübersicht</w:t>
          </w:r>
        </w:p>
        <w:p w14:paraId="13E7FB96" w14:textId="0D88BC54" w:rsidR="0022150A" w:rsidRDefault="009F67BF">
          <w:pPr>
            <w:pStyle w:val="KopfzeileUntertitel"/>
            <w:widowControl w:val="0"/>
            <w:rPr>
              <w:rFonts w:eastAsia="Calibri"/>
            </w:rPr>
          </w:pPr>
          <w:r>
            <w:rPr>
              <w:rFonts w:eastAsia="Calibri"/>
            </w:rPr>
            <w:t>CPU</w:t>
          </w:r>
          <w:r w:rsidR="0013239D">
            <w:rPr>
              <w:rFonts w:eastAsia="Calibri"/>
            </w:rPr>
            <w:t>-Niveaustufe 4</w:t>
          </w:r>
        </w:p>
      </w:tc>
      <w:tc>
        <w:tcPr>
          <w:tcW w:w="2552" w:type="dxa"/>
          <w:tcBorders>
            <w:top w:val="single" w:sz="4" w:space="0" w:color="A6A6A6"/>
            <w:left w:val="single" w:sz="4" w:space="0" w:color="A6A6A6"/>
            <w:bottom w:val="single" w:sz="4" w:space="0" w:color="A6A6A6"/>
            <w:right w:val="single" w:sz="4" w:space="0" w:color="A6A6A6"/>
          </w:tcBorders>
          <w:vAlign w:val="center"/>
        </w:tcPr>
        <w:p w14:paraId="45AB5507" w14:textId="77777777" w:rsidR="0022150A" w:rsidRDefault="009E16BA">
          <w:pPr>
            <w:pStyle w:val="Kopfzeile"/>
            <w:widowControl w:val="0"/>
            <w:tabs>
              <w:tab w:val="clear" w:pos="9072"/>
              <w:tab w:val="right" w:pos="9214"/>
            </w:tabs>
            <w:jc w:val="center"/>
            <w:rPr>
              <w:rFonts w:ascii="Arial" w:hAnsi="Arial" w:cs="Arial"/>
              <w:sz w:val="2"/>
              <w:szCs w:val="2"/>
            </w:rPr>
          </w:pPr>
          <w:r>
            <w:pict w14:anchorId="42B24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 o:spid="_x0000_s1026" type="#_x0000_t75" style="position:absolute;left:0;text-align:left;margin-left:0;margin-top:0;width:50pt;height:50pt;z-index:251657728;visibility:hidden;mso-position-horizontal-relative:text;mso-position-vertical-relative:text">
                <o:lock v:ext="edit" selection="t"/>
              </v:shape>
            </w:pict>
          </w:r>
          <w:r w:rsidR="009F67BF">
            <w:object w:dxaOrig="7663" w:dyaOrig="2277" w14:anchorId="4B9F59EE">
              <v:shape id="ole_rId1" o:spid="_x0000_i1025" type="#_x0000_t75" style="width:108pt;height:36pt;visibility:visible;mso-wrap-distance-right:0">
                <v:imagedata r:id="rId1" o:title=""/>
              </v:shape>
              <o:OLEObject Type="Embed" ProgID="Visio.Drawing.11" ShapeID="ole_rId1" DrawAspect="Content" ObjectID="_1703859097" r:id="rId2"/>
            </w:object>
          </w:r>
        </w:p>
      </w:tc>
    </w:tr>
    <w:tr w:rsidR="0022150A" w14:paraId="1159BE8D"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1A9D074C" w14:textId="2D04236B" w:rsidR="0022150A" w:rsidRDefault="009F67BF">
          <w:pPr>
            <w:pStyle w:val="KopfzeileInfos"/>
            <w:widowControl w:val="0"/>
            <w:rPr>
              <w:rFonts w:eastAsia="Calibri"/>
            </w:rPr>
          </w:pPr>
          <w:r>
            <w:rPr>
              <w:rFonts w:eastAsia="Calibri"/>
            </w:rPr>
            <w:t>Name:</w:t>
          </w:r>
          <w:r w:rsidR="00503C21">
            <w:rPr>
              <w:rFonts w:eastAsia="Calibri"/>
            </w:rPr>
            <w:t xml:space="preserve"> Thomas Gapitsch</w:t>
          </w:r>
        </w:p>
      </w:tc>
      <w:tc>
        <w:tcPr>
          <w:tcW w:w="2142" w:type="dxa"/>
          <w:tcBorders>
            <w:top w:val="single" w:sz="4" w:space="0" w:color="A6A6A6"/>
            <w:left w:val="single" w:sz="4" w:space="0" w:color="A6A6A6"/>
            <w:bottom w:val="single" w:sz="4" w:space="0" w:color="A6A6A6"/>
            <w:right w:val="single" w:sz="4" w:space="0" w:color="A6A6A6"/>
          </w:tcBorders>
          <w:vAlign w:val="center"/>
        </w:tcPr>
        <w:p w14:paraId="152DA53C" w14:textId="05213A24" w:rsidR="0022150A" w:rsidRDefault="009F67BF">
          <w:pPr>
            <w:pStyle w:val="KopfzeileInfos"/>
            <w:widowControl w:val="0"/>
            <w:rPr>
              <w:rFonts w:eastAsia="Calibri"/>
            </w:rPr>
          </w:pPr>
          <w:r>
            <w:rPr>
              <w:rFonts w:eastAsia="Calibri"/>
            </w:rPr>
            <w:t>Datum:</w:t>
          </w:r>
          <w:r w:rsidR="00503C21">
            <w:rPr>
              <w:rFonts w:eastAsia="Calibri"/>
            </w:rPr>
            <w:t xml:space="preserve"> 16.01.2022</w:t>
          </w:r>
        </w:p>
      </w:tc>
      <w:tc>
        <w:tcPr>
          <w:tcW w:w="1826" w:type="dxa"/>
          <w:tcBorders>
            <w:top w:val="single" w:sz="4" w:space="0" w:color="A6A6A6"/>
            <w:left w:val="single" w:sz="4" w:space="0" w:color="A6A6A6"/>
            <w:bottom w:val="single" w:sz="4" w:space="0" w:color="A6A6A6"/>
            <w:right w:val="single" w:sz="4" w:space="0" w:color="A6A6A6"/>
          </w:tcBorders>
          <w:vAlign w:val="center"/>
        </w:tcPr>
        <w:p w14:paraId="1328B23C" w14:textId="272F3213" w:rsidR="0022150A" w:rsidRDefault="009F67BF">
          <w:pPr>
            <w:pStyle w:val="KopfzeileInfos"/>
            <w:widowControl w:val="0"/>
            <w:rPr>
              <w:rFonts w:eastAsia="Calibri"/>
            </w:rPr>
          </w:pPr>
          <w:proofErr w:type="spellStart"/>
          <w:r>
            <w:rPr>
              <w:rFonts w:eastAsia="Calibri"/>
            </w:rPr>
            <w:t>Klasse:</w:t>
          </w:r>
          <w:r w:rsidR="00503C21">
            <w:rPr>
              <w:rFonts w:eastAsia="Calibri"/>
            </w:rPr>
            <w:t>FI-A</w:t>
          </w:r>
          <w:proofErr w:type="spellEnd"/>
          <w:r w:rsidR="00503C21">
            <w:rPr>
              <w:rFonts w:eastAsia="Calibri"/>
            </w:rPr>
            <w:t xml:space="preserve"> 12</w:t>
          </w:r>
        </w:p>
      </w:tc>
      <w:tc>
        <w:tcPr>
          <w:tcW w:w="2552" w:type="dxa"/>
          <w:tcBorders>
            <w:top w:val="single" w:sz="4" w:space="0" w:color="A6A6A6"/>
            <w:left w:val="single" w:sz="4" w:space="0" w:color="A6A6A6"/>
            <w:bottom w:val="single" w:sz="4" w:space="0" w:color="A6A6A6"/>
            <w:right w:val="single" w:sz="4" w:space="0" w:color="A6A6A6"/>
          </w:tcBorders>
          <w:vAlign w:val="center"/>
        </w:tcPr>
        <w:p w14:paraId="1B4A6D8F" w14:textId="77777777" w:rsidR="0022150A" w:rsidRDefault="009F67BF">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Pr>
              <w:rFonts w:eastAsia="Calibri"/>
            </w:rPr>
            <w:t>1</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Pr>
              <w:rFonts w:eastAsia="Calibri"/>
            </w:rPr>
            <w:t>2</w:t>
          </w:r>
          <w:r>
            <w:rPr>
              <w:rFonts w:eastAsia="Calibri"/>
            </w:rPr>
            <w:fldChar w:fldCharType="end"/>
          </w:r>
        </w:p>
      </w:tc>
    </w:tr>
  </w:tbl>
  <w:p w14:paraId="3AEFD228" w14:textId="77777777" w:rsidR="0022150A" w:rsidRDefault="0022150A">
    <w:pPr>
      <w:pStyle w:val="Kopfzeile"/>
      <w:rPr>
        <w:rFonts w:ascii="Arial" w:hAnsi="Arial" w:cs="Arial"/>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C4A64" w14:textId="77777777" w:rsidR="00503C21" w:rsidRDefault="00503C2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FB2A88"/>
    <w:multiLevelType w:val="multilevel"/>
    <w:tmpl w:val="97762B80"/>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1" w15:restartNumberingAfterBreak="0">
    <w:nsid w:val="158E2B79"/>
    <w:multiLevelType w:val="multilevel"/>
    <w:tmpl w:val="FB5CA354"/>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1D283112"/>
    <w:multiLevelType w:val="multilevel"/>
    <w:tmpl w:val="75A6C334"/>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15:restartNumberingAfterBreak="0">
    <w:nsid w:val="26C04DC6"/>
    <w:multiLevelType w:val="multilevel"/>
    <w:tmpl w:val="DB4C76AC"/>
    <w:lvl w:ilvl="0">
      <w:start w:val="1"/>
      <w:numFmt w:val="bullet"/>
      <w:pStyle w:val="Listenabsatz"/>
      <w:lvlText w:val=""/>
      <w:lvlJc w:val="left"/>
      <w:pPr>
        <w:tabs>
          <w:tab w:val="num" w:pos="0"/>
        </w:tabs>
        <w:ind w:left="1400" w:hanging="360"/>
      </w:pPr>
      <w:rPr>
        <w:rFonts w:ascii="Wingdings" w:hAnsi="Wingdings" w:cs="Wingdings" w:hint="default"/>
        <w:b/>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4" w15:restartNumberingAfterBreak="0">
    <w:nsid w:val="289C1C5C"/>
    <w:multiLevelType w:val="multilevel"/>
    <w:tmpl w:val="336E5D1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32E00934"/>
    <w:multiLevelType w:val="multilevel"/>
    <w:tmpl w:val="67B4CA58"/>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3"/>
  </w:num>
  <w:num w:numId="2">
    <w:abstractNumId w:val="2"/>
  </w:num>
  <w:num w:numId="3">
    <w:abstractNumId w:val="0"/>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autoHyphenation/>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150A"/>
    <w:rsid w:val="0009480D"/>
    <w:rsid w:val="0011150B"/>
    <w:rsid w:val="0013239D"/>
    <w:rsid w:val="0019647C"/>
    <w:rsid w:val="0022150A"/>
    <w:rsid w:val="002D542E"/>
    <w:rsid w:val="002F013A"/>
    <w:rsid w:val="00335EE1"/>
    <w:rsid w:val="00380BB2"/>
    <w:rsid w:val="00395721"/>
    <w:rsid w:val="003D087D"/>
    <w:rsid w:val="00441265"/>
    <w:rsid w:val="00503C21"/>
    <w:rsid w:val="00533F3A"/>
    <w:rsid w:val="005411D5"/>
    <w:rsid w:val="00555701"/>
    <w:rsid w:val="005620C7"/>
    <w:rsid w:val="006C1C1B"/>
    <w:rsid w:val="006D53D0"/>
    <w:rsid w:val="00747116"/>
    <w:rsid w:val="00867589"/>
    <w:rsid w:val="00930D75"/>
    <w:rsid w:val="009E16BA"/>
    <w:rsid w:val="009F67BF"/>
    <w:rsid w:val="00B24D9A"/>
    <w:rsid w:val="00D521F0"/>
    <w:rsid w:val="00D90374"/>
    <w:rsid w:val="00E432D7"/>
    <w:rsid w:val="00FA0505"/>
    <w:rsid w:val="00FC6013"/>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FF18F4"/>
  <w15:docId w15:val="{98B2CD4D-7D25-44F7-B01C-63560D665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youtube.com/watch?v=YgdbUHUETBA"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2.xml><?xml version="1.0" encoding="utf-8"?>
<ds:datastoreItem xmlns:ds="http://schemas.openxmlformats.org/officeDocument/2006/customXml" ds:itemID="{55FB4F1E-F655-49B6-AC25-D806934596ED}">
  <ds:schemaRefs>
    <ds:schemaRef ds:uri="http://schemas.openxmlformats.org/officeDocument/2006/bibliography"/>
  </ds:schemaRefs>
</ds:datastoreItem>
</file>

<file path=customXml/itemProps3.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85</Words>
  <Characters>2430</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AB Mainboard Chipsatz</vt:lpstr>
    </vt:vector>
  </TitlesOfParts>
  <Company>OSZ IMT</Company>
  <LinksUpToDate>false</LinksUpToDate>
  <CharactersWithSpaces>2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Mainboard Chipsatz</dc:title>
  <dc:subject/>
  <dc:creator>Peschko</dc:creator>
  <dc:description/>
  <cp:lastModifiedBy>Gapitsch, Thomas</cp:lastModifiedBy>
  <cp:revision>23</cp:revision>
  <cp:lastPrinted>2022-01-16T16:24:00Z</cp:lastPrinted>
  <dcterms:created xsi:type="dcterms:W3CDTF">2021-11-21T12:19:00Z</dcterms:created>
  <dcterms:modified xsi:type="dcterms:W3CDTF">2022-01-16T16:24: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